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5911" w:rsidRDefault="00833A3C" w:rsidP="00FB04C0">
      <w:pPr>
        <w:tabs>
          <w:tab w:val="right" w:pos="180"/>
        </w:tabs>
        <w:bidi/>
        <w:ind w:left="540"/>
        <w:jc w:val="center"/>
        <w:rPr>
          <w:rtl/>
        </w:rPr>
      </w:pPr>
      <w:r>
        <w:rPr>
          <w:noProof/>
          <w:rtl/>
        </w:rPr>
        <w:object w:dxaOrig="1440" w:dyaOrig="1440" w14:anchorId="1C8BA0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133.5pt;margin-top:5.65pt;width:824.1pt;height:514.45pt;z-index:251659264;mso-position-horizontal-relative:margin;mso-position-vertical-relative:margin">
            <v:imagedata r:id="rId6" o:title=""/>
            <w10:wrap type="square" anchorx="margin" anchory="margin"/>
          </v:shape>
          <o:OLEObject Type="Embed" ProgID="Visio.Drawing.11" ShapeID="_x0000_s1027" DrawAspect="Content" ObjectID="_1838375551" r:id="rId7"/>
        </w:object>
      </w:r>
    </w:p>
    <w:sectPr w:rsidR="00895911" w:rsidSect="002C6D82">
      <w:headerReference w:type="default" r:id="rId8"/>
      <w:footerReference w:type="default" r:id="rId9"/>
      <w:pgSz w:w="15840" w:h="12240" w:orient="landscape"/>
      <w:pgMar w:top="0" w:right="1170" w:bottom="0" w:left="2610" w:header="27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3A3C" w:rsidRDefault="00833A3C" w:rsidP="00A56024">
      <w:pPr>
        <w:spacing w:after="0" w:line="240" w:lineRule="auto"/>
      </w:pPr>
      <w:r>
        <w:separator/>
      </w:r>
    </w:p>
  </w:endnote>
  <w:endnote w:type="continuationSeparator" w:id="0">
    <w:p w:rsidR="00833A3C" w:rsidRDefault="00833A3C" w:rsidP="00A560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75E27" w:rsidRDefault="00A75E27" w:rsidP="00A75E27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3A3C" w:rsidRDefault="00833A3C" w:rsidP="00A56024">
      <w:pPr>
        <w:spacing w:after="0" w:line="240" w:lineRule="auto"/>
      </w:pPr>
      <w:r>
        <w:separator/>
      </w:r>
    </w:p>
  </w:footnote>
  <w:footnote w:type="continuationSeparator" w:id="0">
    <w:p w:rsidR="00833A3C" w:rsidRDefault="00833A3C" w:rsidP="00A560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56024" w:rsidRPr="00A56024" w:rsidRDefault="00A56024" w:rsidP="00F614CD">
    <w:pPr>
      <w:pStyle w:val="Header"/>
      <w:bidi/>
      <w:rPr>
        <w:rFonts w:ascii="Times New Roman" w:hAnsi="Times New Roman" w:cs="Times New Roman"/>
        <w:b/>
        <w:bCs/>
        <w:sz w:val="28"/>
        <w:szCs w:val="28"/>
        <w:u w:val="single"/>
        <w:rtl/>
        <w:lang w:bidi="ar-JO"/>
      </w:rPr>
    </w:pPr>
    <w:r w:rsidRPr="00A56024">
      <w:rPr>
        <w:rFonts w:ascii="Times New Roman" w:hAnsi="Times New Roman" w:cs="Times New Roman"/>
        <w:b/>
        <w:bCs/>
        <w:sz w:val="28"/>
        <w:szCs w:val="28"/>
        <w:u w:val="single"/>
        <w:rtl/>
        <w:lang w:bidi="ar-JO"/>
      </w:rPr>
      <w:t>الهيكل التنظيمي لوزارة النقل 202</w:t>
    </w:r>
    <w:r w:rsidR="003145CD">
      <w:rPr>
        <w:rFonts w:ascii="Times New Roman" w:hAnsi="Times New Roman" w:cs="Times New Roman" w:hint="cs"/>
        <w:b/>
        <w:bCs/>
        <w:sz w:val="28"/>
        <w:szCs w:val="28"/>
        <w:u w:val="single"/>
        <w:rtl/>
        <w:lang w:bidi="ar-JO"/>
      </w:rPr>
      <w:t>6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6024"/>
    <w:rsid w:val="00002A09"/>
    <w:rsid w:val="00016247"/>
    <w:rsid w:val="00020095"/>
    <w:rsid w:val="00020C8D"/>
    <w:rsid w:val="0002659E"/>
    <w:rsid w:val="00044636"/>
    <w:rsid w:val="00051B9D"/>
    <w:rsid w:val="00066DC0"/>
    <w:rsid w:val="000979CF"/>
    <w:rsid w:val="000A0025"/>
    <w:rsid w:val="000A2470"/>
    <w:rsid w:val="000C44E5"/>
    <w:rsid w:val="00105043"/>
    <w:rsid w:val="00136A8F"/>
    <w:rsid w:val="00140664"/>
    <w:rsid w:val="001406B3"/>
    <w:rsid w:val="00146CF8"/>
    <w:rsid w:val="00150A4E"/>
    <w:rsid w:val="0016701E"/>
    <w:rsid w:val="00173311"/>
    <w:rsid w:val="0019098B"/>
    <w:rsid w:val="001A7D51"/>
    <w:rsid w:val="001D0DA0"/>
    <w:rsid w:val="001D14D1"/>
    <w:rsid w:val="001E0189"/>
    <w:rsid w:val="001E4074"/>
    <w:rsid w:val="0025009F"/>
    <w:rsid w:val="00251B56"/>
    <w:rsid w:val="0025246F"/>
    <w:rsid w:val="00265A92"/>
    <w:rsid w:val="00277486"/>
    <w:rsid w:val="00281C3F"/>
    <w:rsid w:val="0028268A"/>
    <w:rsid w:val="0029207F"/>
    <w:rsid w:val="002A76E9"/>
    <w:rsid w:val="002B41E5"/>
    <w:rsid w:val="002B51EB"/>
    <w:rsid w:val="002C25F0"/>
    <w:rsid w:val="002C6D82"/>
    <w:rsid w:val="002D36CB"/>
    <w:rsid w:val="002E1004"/>
    <w:rsid w:val="002F3809"/>
    <w:rsid w:val="003137B9"/>
    <w:rsid w:val="003145CD"/>
    <w:rsid w:val="00317614"/>
    <w:rsid w:val="0032078E"/>
    <w:rsid w:val="00334046"/>
    <w:rsid w:val="00336C40"/>
    <w:rsid w:val="0038609D"/>
    <w:rsid w:val="003A25E9"/>
    <w:rsid w:val="003B09AD"/>
    <w:rsid w:val="003B3D6E"/>
    <w:rsid w:val="003E5E5E"/>
    <w:rsid w:val="004272D8"/>
    <w:rsid w:val="00460533"/>
    <w:rsid w:val="00467D34"/>
    <w:rsid w:val="00497E6C"/>
    <w:rsid w:val="004A2B7E"/>
    <w:rsid w:val="004E0E0E"/>
    <w:rsid w:val="004E55E9"/>
    <w:rsid w:val="004F2C49"/>
    <w:rsid w:val="00505019"/>
    <w:rsid w:val="00525EF4"/>
    <w:rsid w:val="00527EEE"/>
    <w:rsid w:val="00531F11"/>
    <w:rsid w:val="0054211B"/>
    <w:rsid w:val="005454CB"/>
    <w:rsid w:val="005510FD"/>
    <w:rsid w:val="0055248D"/>
    <w:rsid w:val="00560AEA"/>
    <w:rsid w:val="005710EA"/>
    <w:rsid w:val="005A4E18"/>
    <w:rsid w:val="005C183C"/>
    <w:rsid w:val="005C3DE6"/>
    <w:rsid w:val="005F2DB6"/>
    <w:rsid w:val="005F640B"/>
    <w:rsid w:val="0060275D"/>
    <w:rsid w:val="00603BEE"/>
    <w:rsid w:val="0060584F"/>
    <w:rsid w:val="00617937"/>
    <w:rsid w:val="00622130"/>
    <w:rsid w:val="006341C8"/>
    <w:rsid w:val="00635952"/>
    <w:rsid w:val="00645F9E"/>
    <w:rsid w:val="00653AA7"/>
    <w:rsid w:val="00655403"/>
    <w:rsid w:val="00694CFF"/>
    <w:rsid w:val="00697692"/>
    <w:rsid w:val="006B4EE6"/>
    <w:rsid w:val="006B6931"/>
    <w:rsid w:val="006D3589"/>
    <w:rsid w:val="006F7B2F"/>
    <w:rsid w:val="007229B2"/>
    <w:rsid w:val="007355BE"/>
    <w:rsid w:val="00760402"/>
    <w:rsid w:val="0076636A"/>
    <w:rsid w:val="007879AD"/>
    <w:rsid w:val="00787E93"/>
    <w:rsid w:val="007A6462"/>
    <w:rsid w:val="007B63EB"/>
    <w:rsid w:val="007E3E7D"/>
    <w:rsid w:val="007E70C4"/>
    <w:rsid w:val="007F4E54"/>
    <w:rsid w:val="00833A3C"/>
    <w:rsid w:val="008515B9"/>
    <w:rsid w:val="008538BA"/>
    <w:rsid w:val="00876AAD"/>
    <w:rsid w:val="00895911"/>
    <w:rsid w:val="0089743F"/>
    <w:rsid w:val="008C6956"/>
    <w:rsid w:val="008F1EFC"/>
    <w:rsid w:val="008F3B23"/>
    <w:rsid w:val="00901064"/>
    <w:rsid w:val="009052AB"/>
    <w:rsid w:val="00917EEA"/>
    <w:rsid w:val="00921219"/>
    <w:rsid w:val="0092588C"/>
    <w:rsid w:val="00927267"/>
    <w:rsid w:val="009613B1"/>
    <w:rsid w:val="00964F74"/>
    <w:rsid w:val="00997B6C"/>
    <w:rsid w:val="009A0719"/>
    <w:rsid w:val="009B4EEB"/>
    <w:rsid w:val="009B5F5C"/>
    <w:rsid w:val="00A1071D"/>
    <w:rsid w:val="00A36FC3"/>
    <w:rsid w:val="00A469FF"/>
    <w:rsid w:val="00A50559"/>
    <w:rsid w:val="00A56024"/>
    <w:rsid w:val="00A75E27"/>
    <w:rsid w:val="00A7756E"/>
    <w:rsid w:val="00AA1EE1"/>
    <w:rsid w:val="00AB3B9C"/>
    <w:rsid w:val="00AF0152"/>
    <w:rsid w:val="00B005B3"/>
    <w:rsid w:val="00B32F78"/>
    <w:rsid w:val="00B41C02"/>
    <w:rsid w:val="00B57AB0"/>
    <w:rsid w:val="00B80C99"/>
    <w:rsid w:val="00B91D43"/>
    <w:rsid w:val="00B956B0"/>
    <w:rsid w:val="00BB7906"/>
    <w:rsid w:val="00BC6BE1"/>
    <w:rsid w:val="00BD4FF4"/>
    <w:rsid w:val="00BE55F2"/>
    <w:rsid w:val="00BE752F"/>
    <w:rsid w:val="00BE7ACD"/>
    <w:rsid w:val="00BF16E1"/>
    <w:rsid w:val="00C11B6B"/>
    <w:rsid w:val="00C143ED"/>
    <w:rsid w:val="00C21D5A"/>
    <w:rsid w:val="00C233A5"/>
    <w:rsid w:val="00C36CA5"/>
    <w:rsid w:val="00C40441"/>
    <w:rsid w:val="00C439E4"/>
    <w:rsid w:val="00C45A90"/>
    <w:rsid w:val="00C50D0F"/>
    <w:rsid w:val="00C575DE"/>
    <w:rsid w:val="00C72B84"/>
    <w:rsid w:val="00C762A0"/>
    <w:rsid w:val="00C835EC"/>
    <w:rsid w:val="00CA5CEC"/>
    <w:rsid w:val="00CB0AE7"/>
    <w:rsid w:val="00CB6B7F"/>
    <w:rsid w:val="00CC165E"/>
    <w:rsid w:val="00CD4AE8"/>
    <w:rsid w:val="00CE05EF"/>
    <w:rsid w:val="00CF435A"/>
    <w:rsid w:val="00CF5633"/>
    <w:rsid w:val="00D129C0"/>
    <w:rsid w:val="00D15251"/>
    <w:rsid w:val="00D23F8F"/>
    <w:rsid w:val="00D86B37"/>
    <w:rsid w:val="00D91A8D"/>
    <w:rsid w:val="00DC190D"/>
    <w:rsid w:val="00DC3EDA"/>
    <w:rsid w:val="00DF19B2"/>
    <w:rsid w:val="00DF45BA"/>
    <w:rsid w:val="00E024C3"/>
    <w:rsid w:val="00E040C1"/>
    <w:rsid w:val="00E35B37"/>
    <w:rsid w:val="00E5007A"/>
    <w:rsid w:val="00E64554"/>
    <w:rsid w:val="00E91A9E"/>
    <w:rsid w:val="00EA3071"/>
    <w:rsid w:val="00EA4E3D"/>
    <w:rsid w:val="00EB14F3"/>
    <w:rsid w:val="00EB490E"/>
    <w:rsid w:val="00EC50B3"/>
    <w:rsid w:val="00ED14FC"/>
    <w:rsid w:val="00ED2F45"/>
    <w:rsid w:val="00EE1152"/>
    <w:rsid w:val="00EF4FE6"/>
    <w:rsid w:val="00F32E76"/>
    <w:rsid w:val="00F37CBF"/>
    <w:rsid w:val="00F614CD"/>
    <w:rsid w:val="00F77578"/>
    <w:rsid w:val="00F90EAC"/>
    <w:rsid w:val="00F91284"/>
    <w:rsid w:val="00F945F8"/>
    <w:rsid w:val="00FA2B9A"/>
    <w:rsid w:val="00FB04C0"/>
    <w:rsid w:val="00FE4987"/>
    <w:rsid w:val="00FF4E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1F8B7"/>
  <w15:docId w15:val="{4B4FBD74-685D-40E9-9B16-927DAD13D3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602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6024"/>
  </w:style>
  <w:style w:type="paragraph" w:styleId="Footer">
    <w:name w:val="footer"/>
    <w:basedOn w:val="Normal"/>
    <w:link w:val="FooterChar"/>
    <w:uiPriority w:val="99"/>
    <w:unhideWhenUsed/>
    <w:rsid w:val="00A5602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6024"/>
  </w:style>
  <w:style w:type="paragraph" w:styleId="BalloonText">
    <w:name w:val="Balloon Text"/>
    <w:basedOn w:val="Normal"/>
    <w:link w:val="BalloonTextChar"/>
    <w:uiPriority w:val="99"/>
    <w:semiHidden/>
    <w:unhideWhenUsed/>
    <w:rsid w:val="00467D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7D3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OTGOV</Company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uzinha Y. Abed</dc:creator>
  <cp:lastModifiedBy>Manal M. Abushaqra</cp:lastModifiedBy>
  <cp:revision>2</cp:revision>
  <cp:lastPrinted>2026-04-22T12:02:00Z</cp:lastPrinted>
  <dcterms:created xsi:type="dcterms:W3CDTF">2026-04-22T12:05:00Z</dcterms:created>
  <dcterms:modified xsi:type="dcterms:W3CDTF">2026-04-22T12:05:00Z</dcterms:modified>
</cp:coreProperties>
</file>